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6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54"/>
        <w:gridCol w:w="3585"/>
      </w:tblGrid>
      <w:tr w:rsidR="007840DF" w:rsidRPr="007840DF" w14:paraId="1ABCB33F" w14:textId="77777777" w:rsidTr="009416E5">
        <w:tc>
          <w:tcPr>
            <w:tcW w:w="4962" w:type="dxa"/>
          </w:tcPr>
          <w:p w14:paraId="59DC4559" w14:textId="77777777" w:rsidR="007840DF" w:rsidRPr="007840DF" w:rsidRDefault="007840DF" w:rsidP="005B1E07">
            <w:pPr>
              <w:ind w:left="993"/>
              <w:rPr>
                <w:rFonts w:ascii="Times New Roman" w:eastAsia="Times New Roman" w:hAnsi="Times New Roman" w:cs="Times New Roman"/>
                <w:sz w:val="30"/>
                <w:szCs w:val="28"/>
                <w:lang w:val="en-US"/>
              </w:rPr>
            </w:pPr>
            <w:r w:rsidRPr="007840DF">
              <w:rPr>
                <w:rFonts w:ascii="Times New Roman" w:eastAsia="Times New Roman" w:hAnsi="Times New Roman" w:cs="Times New Roman"/>
                <w:b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15A71E9" wp14:editId="55D0A14E">
                  <wp:extent cx="3076575" cy="118110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7023" cy="1185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7" w:type="dxa"/>
          </w:tcPr>
          <w:p w14:paraId="725D5C11" w14:textId="77777777" w:rsidR="007840DF" w:rsidRPr="007840DF" w:rsidRDefault="007840DF" w:rsidP="007840DF">
            <w:pPr>
              <w:spacing w:after="160" w:line="360" w:lineRule="auto"/>
              <w:ind w:left="290"/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/>
              </w:rPr>
            </w:pPr>
          </w:p>
          <w:p w14:paraId="02A1F83B" w14:textId="77777777" w:rsidR="007840DF" w:rsidRPr="007840DF" w:rsidRDefault="007840DF" w:rsidP="007840DF">
            <w:pPr>
              <w:rPr>
                <w:rFonts w:ascii="Times New Roman" w:eastAsia="Times New Roman" w:hAnsi="Times New Roman" w:cs="Times New Roman"/>
                <w:sz w:val="30"/>
                <w:szCs w:val="28"/>
                <w:lang w:val="en-US"/>
              </w:rPr>
            </w:pPr>
          </w:p>
        </w:tc>
      </w:tr>
    </w:tbl>
    <w:p w14:paraId="54353A20" w14:textId="77777777" w:rsidR="007840DF" w:rsidRPr="007840DF" w:rsidRDefault="007840DF" w:rsidP="007840DF">
      <w:pPr>
        <w:widowControl/>
        <w:autoSpaceDE/>
        <w:autoSpaceDN/>
        <w:spacing w:after="160" w:line="259" w:lineRule="auto"/>
        <w:rPr>
          <w:rFonts w:ascii="Calibri" w:eastAsia="Calibri" w:hAnsi="Calibri" w:cs="Times New Roman"/>
        </w:rPr>
      </w:pPr>
    </w:p>
    <w:p w14:paraId="1903BDFC" w14:textId="77777777" w:rsidR="007840DF" w:rsidRPr="007840DF" w:rsidRDefault="007840DF" w:rsidP="007840DF">
      <w:pPr>
        <w:widowControl/>
        <w:autoSpaceDE/>
        <w:autoSpaceDN/>
        <w:spacing w:after="160" w:line="259" w:lineRule="auto"/>
        <w:rPr>
          <w:rFonts w:ascii="Calibri" w:eastAsia="Calibri" w:hAnsi="Calibri" w:cs="Times New Roman"/>
        </w:rPr>
      </w:pPr>
    </w:p>
    <w:p w14:paraId="3F9C36A7" w14:textId="77777777" w:rsidR="007840DF" w:rsidRPr="007840DF" w:rsidRDefault="007840DF" w:rsidP="007840DF">
      <w:pPr>
        <w:widowControl/>
        <w:autoSpaceDE/>
        <w:autoSpaceDN/>
        <w:spacing w:after="160" w:line="259" w:lineRule="auto"/>
        <w:rPr>
          <w:rFonts w:ascii="Calibri" w:eastAsia="Calibri" w:hAnsi="Calibri" w:cs="Times New Roman"/>
        </w:rPr>
      </w:pPr>
    </w:p>
    <w:p w14:paraId="66E970CB" w14:textId="77777777" w:rsidR="00805858" w:rsidRPr="007840DF" w:rsidRDefault="00805858" w:rsidP="00805858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pacing w:val="26"/>
          <w:sz w:val="36"/>
          <w:szCs w:val="36"/>
        </w:rPr>
      </w:pPr>
      <w:r w:rsidRPr="007840DF">
        <w:rPr>
          <w:rFonts w:ascii="Times New Roman" w:eastAsia="Calibri" w:hAnsi="Times New Roman" w:cs="Times New Roman"/>
          <w:b/>
          <w:bCs/>
          <w:spacing w:val="26"/>
          <w:sz w:val="36"/>
          <w:szCs w:val="36"/>
        </w:rPr>
        <w:t>ПЛАН ЗАСТРОЙКИ</w:t>
      </w:r>
    </w:p>
    <w:p w14:paraId="24990A91" w14:textId="77777777" w:rsidR="00805858" w:rsidRPr="007840DF" w:rsidRDefault="00805858" w:rsidP="00805858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  <w:r w:rsidRPr="007840DF">
        <w:rPr>
          <w:rFonts w:ascii="Times New Roman" w:eastAsia="Calibri" w:hAnsi="Times New Roman" w:cs="Times New Roman"/>
          <w:b/>
          <w:bCs/>
          <w:sz w:val="36"/>
          <w:szCs w:val="36"/>
        </w:rPr>
        <w:t>по компетенции «Выпечка осетинских пирогов»</w:t>
      </w:r>
    </w:p>
    <w:p w14:paraId="1E3728F5" w14:textId="77777777" w:rsidR="00805858" w:rsidRDefault="00805858" w:rsidP="00805858">
      <w:pPr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Регионального этапа</w:t>
      </w:r>
      <w:r w:rsidRPr="0091635C">
        <w:rPr>
          <w:rFonts w:ascii="Times New Roman" w:hAnsi="Times New Roman" w:cs="Times New Roman"/>
          <w:b/>
          <w:bCs/>
          <w:sz w:val="36"/>
          <w:szCs w:val="36"/>
        </w:rPr>
        <w:t xml:space="preserve"> Чемпионата по профессиональному мастерству</w:t>
      </w:r>
      <w:r>
        <w:rPr>
          <w:rFonts w:ascii="Times New Roman" w:hAnsi="Times New Roman" w:cs="Times New Roman"/>
          <w:b/>
          <w:bCs/>
          <w:sz w:val="36"/>
          <w:szCs w:val="36"/>
        </w:rPr>
        <w:t xml:space="preserve"> «Профессионалы»</w:t>
      </w:r>
    </w:p>
    <w:p w14:paraId="452AEF08" w14:textId="77777777" w:rsidR="00805858" w:rsidRPr="00651C76" w:rsidRDefault="00805858" w:rsidP="00805858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  <w:r>
        <w:rPr>
          <w:rFonts w:ascii="Times New Roman" w:eastAsia="Calibri" w:hAnsi="Times New Roman" w:cs="Times New Roman"/>
          <w:b/>
          <w:bCs/>
          <w:sz w:val="36"/>
          <w:szCs w:val="36"/>
        </w:rPr>
        <w:t>Пензенская область</w:t>
      </w:r>
    </w:p>
    <w:p w14:paraId="1B20F04F" w14:textId="77777777" w:rsidR="00805858" w:rsidRPr="00651C76" w:rsidRDefault="00805858" w:rsidP="00805858">
      <w:pPr>
        <w:widowControl/>
        <w:adjustRightInd w:val="0"/>
        <w:jc w:val="center"/>
        <w:rPr>
          <w:rFonts w:ascii="Times New Roman" w:eastAsia="Calibri" w:hAnsi="Times New Roman" w:cs="Times New Roman"/>
          <w:bCs/>
          <w:sz w:val="20"/>
          <w:szCs w:val="20"/>
        </w:rPr>
      </w:pPr>
      <w:r w:rsidRPr="00651C76">
        <w:rPr>
          <w:rFonts w:ascii="Times New Roman" w:eastAsia="Calibri" w:hAnsi="Times New Roman" w:cs="Times New Roman"/>
          <w:bCs/>
          <w:sz w:val="20"/>
          <w:szCs w:val="20"/>
        </w:rPr>
        <w:t>(субъект РФ)</w:t>
      </w:r>
    </w:p>
    <w:p w14:paraId="59AFB77A" w14:textId="77777777" w:rsidR="00805858" w:rsidRDefault="00805858" w:rsidP="00805858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14:paraId="451EA6AD" w14:textId="77777777" w:rsidR="007840DF" w:rsidRDefault="007840DF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14:paraId="43ED0F24" w14:textId="77777777" w:rsidR="00C87E34" w:rsidRDefault="00C87E34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14:paraId="786ABF2D" w14:textId="77777777" w:rsidR="00C87E34" w:rsidRPr="00C87E34" w:rsidRDefault="00C87E34" w:rsidP="00C87E34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87E34">
        <w:rPr>
          <w:rFonts w:ascii="Times New Roman" w:eastAsia="Calibri" w:hAnsi="Times New Roman" w:cs="Times New Roman"/>
          <w:sz w:val="28"/>
          <w:szCs w:val="28"/>
        </w:rPr>
        <w:t>202</w:t>
      </w:r>
      <w:r w:rsidR="00805858">
        <w:rPr>
          <w:rFonts w:ascii="Times New Roman" w:eastAsia="Calibri" w:hAnsi="Times New Roman" w:cs="Times New Roman"/>
          <w:sz w:val="28"/>
          <w:szCs w:val="28"/>
        </w:rPr>
        <w:t>6</w:t>
      </w:r>
      <w:r w:rsidRPr="00C87E34">
        <w:rPr>
          <w:rFonts w:ascii="Times New Roman" w:eastAsia="Calibri" w:hAnsi="Times New Roman" w:cs="Times New Roman"/>
          <w:sz w:val="28"/>
          <w:szCs w:val="28"/>
        </w:rPr>
        <w:t xml:space="preserve"> г.</w:t>
      </w:r>
    </w:p>
    <w:p w14:paraId="32351F27" w14:textId="77777777" w:rsidR="00C87E34" w:rsidRDefault="00C87E34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14:paraId="3AF8F41C" w14:textId="77777777" w:rsidR="00D50FE3" w:rsidRDefault="00D50FE3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14:paraId="7BB9A0F2" w14:textId="77777777" w:rsidR="00D50FE3" w:rsidRDefault="00D50FE3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14:paraId="1B606EC2" w14:textId="77777777" w:rsidR="00D50FE3" w:rsidRDefault="00D50FE3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p w14:paraId="5D85D248" w14:textId="77777777" w:rsidR="00D50FE3" w:rsidRDefault="00D50FE3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  <w:r w:rsidRPr="00D50FE3">
        <w:rPr>
          <w:rFonts w:ascii="Times New Roman" w:eastAsia="Calibri" w:hAnsi="Times New Roman" w:cs="Times New Roman"/>
          <w:b/>
          <w:bCs/>
          <w:sz w:val="36"/>
          <w:szCs w:val="36"/>
        </w:rPr>
        <w:object w:dxaOrig="17895" w:dyaOrig="12442" w14:anchorId="3FC906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3pt;height:7in" o:ole="">
            <v:imagedata r:id="rId5" o:title=""/>
          </v:shape>
          <o:OLEObject Type="Embed" ProgID="Visio.Drawing.15" ShapeID="_x0000_i1025" DrawAspect="Content" ObjectID="_1830942637" r:id="rId6"/>
        </w:object>
      </w:r>
    </w:p>
    <w:p w14:paraId="71E0EAC5" w14:textId="77777777" w:rsidR="00D50FE3" w:rsidRDefault="00D50FE3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</w:p>
    <w:bookmarkStart w:id="0" w:name="_GoBack"/>
    <w:p w14:paraId="5C9B86DE" w14:textId="2D3E069F" w:rsidR="00D50FE3" w:rsidRDefault="000F32B3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  <w:r w:rsidRPr="00D50FE3">
        <w:rPr>
          <w:rFonts w:ascii="Times New Roman" w:eastAsia="Calibri" w:hAnsi="Times New Roman" w:cs="Times New Roman"/>
          <w:b/>
          <w:bCs/>
          <w:sz w:val="36"/>
          <w:szCs w:val="36"/>
        </w:rPr>
        <w:object w:dxaOrig="20078" w:dyaOrig="15712" w14:anchorId="1E199B8A">
          <v:shape id="_x0000_i1031" type="#_x0000_t75" style="width:738pt;height:552pt" o:ole="">
            <v:imagedata r:id="rId7" o:title=""/>
          </v:shape>
          <o:OLEObject Type="Embed" ProgID="Visio.Drawing.15" ShapeID="_x0000_i1031" DrawAspect="Content" ObjectID="_1830942638" r:id="rId8"/>
        </w:object>
      </w:r>
      <w:bookmarkEnd w:id="0"/>
    </w:p>
    <w:p w14:paraId="5591E3DD" w14:textId="77777777" w:rsidR="00D50FE3" w:rsidRPr="007840DF" w:rsidRDefault="000F32B3" w:rsidP="007840DF">
      <w:pPr>
        <w:widowControl/>
        <w:adjustRightInd w:val="0"/>
        <w:spacing w:line="360" w:lineRule="auto"/>
        <w:jc w:val="center"/>
        <w:rPr>
          <w:rFonts w:ascii="Times New Roman" w:eastAsia="Calibri" w:hAnsi="Times New Roman" w:cs="Times New Roman"/>
          <w:b/>
          <w:bCs/>
          <w:sz w:val="36"/>
          <w:szCs w:val="36"/>
        </w:rPr>
      </w:pPr>
      <w:r>
        <w:rPr>
          <w:rFonts w:ascii="Times New Roman" w:eastAsia="Calibri" w:hAnsi="Times New Roman" w:cs="Times New Roman"/>
          <w:b/>
          <w:bCs/>
          <w:noProof/>
          <w:sz w:val="36"/>
          <w:szCs w:val="36"/>
          <w:lang w:eastAsia="ru-RU"/>
        </w:rPr>
        <w:lastRenderedPageBreak/>
        <w:pict w14:anchorId="5770C0A4">
          <v:rect id="_x0000_s1034" style="position:absolute;left:0;text-align:left;margin-left:564.65pt;margin-top:235.6pt;width:24.25pt;height:17pt;z-index:251663360" stroked="f"/>
        </w:pict>
      </w:r>
      <w:r>
        <w:rPr>
          <w:rFonts w:ascii="Times New Roman" w:eastAsia="Calibri" w:hAnsi="Times New Roman" w:cs="Times New Roman"/>
          <w:b/>
          <w:bCs/>
          <w:noProof/>
          <w:sz w:val="36"/>
          <w:szCs w:val="36"/>
          <w:lang w:eastAsia="ru-RU"/>
        </w:rPr>
        <w:pict w14:anchorId="1B9B46AC">
          <v:rect id="_x0000_s1035" style="position:absolute;left:0;text-align:left;margin-left:607.85pt;margin-top:237.5pt;width:107.45pt;height:15.1pt;z-index:251664384" stroked="f"/>
        </w:pict>
      </w:r>
      <w:r>
        <w:rPr>
          <w:rFonts w:ascii="Times New Roman" w:eastAsia="Calibri" w:hAnsi="Times New Roman" w:cs="Times New Roman"/>
          <w:b/>
          <w:bCs/>
          <w:noProof/>
          <w:sz w:val="36"/>
          <w:szCs w:val="36"/>
          <w:lang w:eastAsia="ru-RU"/>
        </w:rPr>
        <w:pict w14:anchorId="2EF2E7F6">
          <v:rect id="_x0000_s1033" style="position:absolute;left:0;text-align:left;margin-left:607.85pt;margin-top:196.2pt;width:24.25pt;height:16.8pt;z-index:251662336" stroked="f"/>
        </w:pict>
      </w:r>
      <w:r>
        <w:rPr>
          <w:rFonts w:ascii="Times New Roman" w:eastAsia="Calibri" w:hAnsi="Times New Roman" w:cs="Times New Roman"/>
          <w:b/>
          <w:bCs/>
          <w:noProof/>
          <w:sz w:val="36"/>
          <w:szCs w:val="36"/>
          <w:lang w:eastAsia="ru-RU"/>
        </w:rPr>
        <w:pict w14:anchorId="37B99A0A">
          <v:rect id="_x0000_s1032" style="position:absolute;left:0;text-align:left;margin-left:561.65pt;margin-top:196.2pt;width:24.25pt;height:16.8pt;z-index:251661312" stroked="f"/>
        </w:pict>
      </w:r>
      <w:r>
        <w:rPr>
          <w:rFonts w:ascii="Times New Roman" w:eastAsia="Calibri" w:hAnsi="Times New Roman" w:cs="Times New Roman"/>
          <w:b/>
          <w:bCs/>
          <w:noProof/>
          <w:sz w:val="36"/>
          <w:szCs w:val="36"/>
          <w:lang w:eastAsia="ru-RU"/>
        </w:rPr>
        <w:pict w14:anchorId="66574B05">
          <v:rect id="_x0000_s1031" style="position:absolute;left:0;text-align:left;margin-left:333.1pt;margin-top:313.9pt;width:43.15pt;height:18.25pt;z-index:251660288" stroked="f"/>
        </w:pict>
      </w:r>
      <w:r>
        <w:rPr>
          <w:rFonts w:ascii="Times New Roman" w:eastAsia="Calibri" w:hAnsi="Times New Roman" w:cs="Times New Roman"/>
          <w:b/>
          <w:bCs/>
          <w:noProof/>
          <w:sz w:val="36"/>
          <w:szCs w:val="36"/>
          <w:lang w:eastAsia="ru-RU"/>
        </w:rPr>
        <w:pict w14:anchorId="3DE5F368">
          <v:rect id="_x0000_s1030" style="position:absolute;left:0;text-align:left;margin-left:203.95pt;margin-top:209.7pt;width:24.25pt;height:16.8pt;z-index:251659264" stroked="f"/>
        </w:pict>
      </w:r>
      <w:r>
        <w:rPr>
          <w:rFonts w:ascii="Times New Roman" w:eastAsia="Calibri" w:hAnsi="Times New Roman" w:cs="Times New Roman"/>
          <w:b/>
          <w:bCs/>
          <w:noProof/>
          <w:sz w:val="36"/>
          <w:szCs w:val="36"/>
          <w:lang w:eastAsia="ru-RU"/>
        </w:rPr>
        <w:pict w14:anchorId="39B7A889">
          <v:rect id="_x0000_s1029" style="position:absolute;left:0;text-align:left;margin-left:56.3pt;margin-top:207.7pt;width:37pt;height:21.1pt;z-index:251658240" stroked="f"/>
        </w:pict>
      </w:r>
      <w:r w:rsidR="00D50FE3" w:rsidRPr="00D50FE3">
        <w:rPr>
          <w:rFonts w:ascii="Times New Roman" w:eastAsia="Calibri" w:hAnsi="Times New Roman" w:cs="Times New Roman"/>
          <w:b/>
          <w:bCs/>
          <w:sz w:val="36"/>
          <w:szCs w:val="36"/>
        </w:rPr>
        <w:object w:dxaOrig="17805" w:dyaOrig="11227" w14:anchorId="55C95BBF">
          <v:shape id="_x0000_i1027" type="#_x0000_t75" style="width:759pt;height:477pt" o:ole="">
            <v:imagedata r:id="rId9" o:title=""/>
          </v:shape>
          <o:OLEObject Type="Embed" ProgID="Visio.Drawing.15" ShapeID="_x0000_i1027" DrawAspect="Content" ObjectID="_1830942639" r:id="rId10"/>
        </w:object>
      </w:r>
    </w:p>
    <w:p w14:paraId="58DF80BB" w14:textId="77777777" w:rsidR="007840DF" w:rsidRPr="002A3791" w:rsidRDefault="007840DF" w:rsidP="002A3791">
      <w:pPr>
        <w:pStyle w:val="a4"/>
        <w:spacing w:before="68" w:line="283" w:lineRule="auto"/>
        <w:ind w:left="567"/>
        <w:rPr>
          <w:sz w:val="4"/>
          <w:szCs w:val="4"/>
        </w:rPr>
      </w:pPr>
    </w:p>
    <w:sectPr w:rsidR="007840DF" w:rsidRPr="002A3791" w:rsidSect="002A3791">
      <w:pgSz w:w="16840" w:h="11910" w:orient="landscape"/>
      <w:pgMar w:top="284" w:right="820" w:bottom="680" w:left="160" w:header="720" w:footer="720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Sans Serif">
    <w:altName w:val="Microsoft Sans Serif"/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5"/>
  <w:defaultTabStop w:val="720"/>
  <w:drawingGridHorizontalSpacing w:val="110"/>
  <w:displayHorizontalDrawingGridEvery w:val="2"/>
  <w:characterSpacingControl w:val="doNotCompress"/>
  <w:compat>
    <w:ulTrailSpace/>
    <w:shapeLayoutLikeWW8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E13D4"/>
    <w:rsid w:val="00021239"/>
    <w:rsid w:val="000C0963"/>
    <w:rsid w:val="000F32B3"/>
    <w:rsid w:val="001527EF"/>
    <w:rsid w:val="001A5F77"/>
    <w:rsid w:val="002A3791"/>
    <w:rsid w:val="005B1E07"/>
    <w:rsid w:val="006B7AF0"/>
    <w:rsid w:val="006E13D4"/>
    <w:rsid w:val="007840DF"/>
    <w:rsid w:val="00805858"/>
    <w:rsid w:val="0086631D"/>
    <w:rsid w:val="00904BAC"/>
    <w:rsid w:val="00930EAB"/>
    <w:rsid w:val="00AB1772"/>
    <w:rsid w:val="00C87E34"/>
    <w:rsid w:val="00D50FE3"/>
    <w:rsid w:val="00D639AF"/>
    <w:rsid w:val="00D92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0A721E97"/>
  <w15:docId w15:val="{E8551ECD-072C-4C10-8EAF-D7A74C8ED6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92A7B"/>
    <w:rPr>
      <w:rFonts w:ascii="Microsoft Sans Serif" w:eastAsia="Microsoft Sans Serif" w:hAnsi="Microsoft Sans Serif" w:cs="Microsoft Sans Serif"/>
      <w:lang w:val="ru-RU"/>
    </w:rPr>
  </w:style>
  <w:style w:type="paragraph" w:styleId="1">
    <w:name w:val="heading 1"/>
    <w:basedOn w:val="a"/>
    <w:uiPriority w:val="9"/>
    <w:qFormat/>
    <w:rsid w:val="00D92A7B"/>
    <w:pPr>
      <w:ind w:left="1662"/>
      <w:outlineLvl w:val="0"/>
    </w:pPr>
    <w:rPr>
      <w:rFonts w:ascii="Arial" w:eastAsia="Arial" w:hAnsi="Arial" w:cs="Arial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rsid w:val="00D92A7B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sid w:val="00D92A7B"/>
    <w:pPr>
      <w:spacing w:before="20"/>
    </w:pPr>
    <w:rPr>
      <w:sz w:val="20"/>
      <w:szCs w:val="20"/>
    </w:rPr>
  </w:style>
  <w:style w:type="paragraph" w:styleId="a4">
    <w:name w:val="Title"/>
    <w:basedOn w:val="a"/>
    <w:uiPriority w:val="10"/>
    <w:qFormat/>
    <w:rsid w:val="00D92A7B"/>
    <w:pPr>
      <w:spacing w:before="18"/>
      <w:ind w:left="3153" w:right="5621"/>
      <w:jc w:val="center"/>
    </w:pPr>
    <w:rPr>
      <w:rFonts w:ascii="Arial" w:eastAsia="Arial" w:hAnsi="Arial" w:cs="Arial"/>
      <w:b/>
      <w:bCs/>
      <w:sz w:val="48"/>
      <w:szCs w:val="48"/>
    </w:rPr>
  </w:style>
  <w:style w:type="paragraph" w:styleId="a5">
    <w:name w:val="List Paragraph"/>
    <w:basedOn w:val="a"/>
    <w:uiPriority w:val="1"/>
    <w:qFormat/>
    <w:rsid w:val="00D92A7B"/>
  </w:style>
  <w:style w:type="paragraph" w:customStyle="1" w:styleId="TableParagraph">
    <w:name w:val="Table Paragraph"/>
    <w:basedOn w:val="a"/>
    <w:uiPriority w:val="1"/>
    <w:qFormat/>
    <w:rsid w:val="00D92A7B"/>
  </w:style>
  <w:style w:type="table" w:styleId="a6">
    <w:name w:val="Table Grid"/>
    <w:basedOn w:val="a1"/>
    <w:uiPriority w:val="39"/>
    <w:rsid w:val="007840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02123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021239"/>
    <w:rPr>
      <w:rFonts w:ascii="Tahoma" w:eastAsia="Microsoft Sans Serif" w:hAnsi="Tahoma" w:cs="Tahoma"/>
      <w:sz w:val="16"/>
      <w:szCs w:val="16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pn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43</Words>
  <Characters>246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Comp6-20</cp:lastModifiedBy>
  <cp:revision>22</cp:revision>
  <cp:lastPrinted>2025-02-18T15:06:00Z</cp:lastPrinted>
  <dcterms:created xsi:type="dcterms:W3CDTF">2023-12-07T20:06:00Z</dcterms:created>
  <dcterms:modified xsi:type="dcterms:W3CDTF">2026-01-26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12-07T00:00:00Z</vt:filetime>
  </property>
  <property fmtid="{D5CDD505-2E9C-101B-9397-08002B2CF9AE}" pid="3" name="Creator">
    <vt:lpwstr>Microsoft® Visio® 2016</vt:lpwstr>
  </property>
  <property fmtid="{D5CDD505-2E9C-101B-9397-08002B2CF9AE}" pid="4" name="LastSaved">
    <vt:filetime>2023-12-07T00:00:00Z</vt:filetime>
  </property>
</Properties>
</file>